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5B9C" w:rsidRPr="009F03C4" w:rsidRDefault="00F57BA1" w:rsidP="009F03C4">
      <w:r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8.75pt;height:485.25pt" o:ole="">
            <v:imagedata r:id="rId7" o:title=""/>
          </v:shape>
          <o:OLEObject Type="Embed" ProgID="Visio.Drawing.15" ShapeID="_x0000_i1026" DrawAspect="Content" ObjectID="_1790748367" r:id="rId8"/>
        </w:object>
      </w:r>
      <w:bookmarkStart w:id="0" w:name="_GoBack"/>
      <w:bookmarkEnd w:id="0"/>
      <w:r w:rsidR="00894D24">
        <w:object w:dxaOrig="17250" w:dyaOrig="2340">
          <v:shape id="_x0000_i1025" type="#_x0000_t75" style="width:501pt;height:55.5pt" o:ole="">
            <v:imagedata r:id="rId9" o:title=""/>
          </v:shape>
          <o:OLEObject Type="Embed" ProgID="Visio.Drawing.15" ShapeID="_x0000_i1025" DrawAspect="Content" ObjectID="_1790748368" r:id="rId10"/>
        </w:object>
      </w:r>
    </w:p>
    <w:sectPr w:rsidR="00445B9C" w:rsidRPr="009F03C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3C42" w:rsidRDefault="00173C42" w:rsidP="009F03C4">
      <w:pPr>
        <w:spacing w:after="0" w:line="240" w:lineRule="auto"/>
      </w:pPr>
      <w:r>
        <w:separator/>
      </w:r>
    </w:p>
  </w:endnote>
  <w:endnote w:type="continuationSeparator" w:id="0">
    <w:p w:rsidR="00173C42" w:rsidRDefault="00173C42" w:rsidP="009F03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3C4" w:rsidRDefault="009F03C4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73" w:type="dxa"/>
      <w:tblInd w:w="-1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07"/>
      <w:gridCol w:w="558"/>
      <w:gridCol w:w="261"/>
      <w:gridCol w:w="2301"/>
      <w:gridCol w:w="471"/>
      <w:gridCol w:w="283"/>
      <w:gridCol w:w="1414"/>
      <w:gridCol w:w="283"/>
      <w:gridCol w:w="1093"/>
      <w:gridCol w:w="1734"/>
      <w:gridCol w:w="1134"/>
      <w:gridCol w:w="534"/>
    </w:tblGrid>
    <w:tr w:rsidR="00894D24" w:rsidRPr="00840A4D" w:rsidTr="007E2C25">
      <w:trPr>
        <w:gridBefore w:val="1"/>
        <w:wBefore w:w="108" w:type="dxa"/>
      </w:trPr>
      <w:tc>
        <w:tcPr>
          <w:tcW w:w="3119" w:type="dxa"/>
          <w:gridSpan w:val="3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894D24" w:rsidRPr="00840A4D" w:rsidRDefault="00894D24" w:rsidP="00894D24">
          <w:pPr>
            <w:pStyle w:val="Altbilgi"/>
            <w:tabs>
              <w:tab w:val="center" w:pos="2051"/>
            </w:tabs>
            <w:ind w:right="360"/>
            <w:jc w:val="center"/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</w:pPr>
          <w:r w:rsidRPr="00840A4D"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  <w:t>HAZIRLAYAN</w:t>
          </w:r>
        </w:p>
        <w:p w:rsidR="00894D24" w:rsidRDefault="00EC5A01" w:rsidP="00894D24">
          <w:pPr>
            <w:pStyle w:val="Altbilgi"/>
            <w:jc w:val="center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  <w:r>
            <w:rPr>
              <w:rFonts w:ascii="Times New Roman" w:eastAsia="Calibri" w:hAnsi="Times New Roman" w:cs="Times New Roman"/>
              <w:b/>
              <w:sz w:val="20"/>
              <w:szCs w:val="20"/>
            </w:rPr>
            <w:t>Derya KOYUN</w:t>
          </w:r>
        </w:p>
        <w:p w:rsidR="00EC5A01" w:rsidRPr="00840A4D" w:rsidRDefault="00EC5A01" w:rsidP="00894D24">
          <w:pPr>
            <w:pStyle w:val="Altbilgi"/>
            <w:jc w:val="center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  <w:r>
            <w:rPr>
              <w:rFonts w:ascii="Times New Roman" w:eastAsia="Calibri" w:hAnsi="Times New Roman" w:cs="Times New Roman"/>
              <w:b/>
              <w:sz w:val="20"/>
              <w:szCs w:val="20"/>
            </w:rPr>
            <w:t>Evrak Kayıt Sorumlusu</w:t>
          </w:r>
        </w:p>
      </w:tc>
      <w:tc>
        <w:tcPr>
          <w:tcW w:w="3544" w:type="dxa"/>
          <w:gridSpan w:val="5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894D24" w:rsidRPr="00840A4D" w:rsidRDefault="00840A4D" w:rsidP="00840A4D">
          <w:pPr>
            <w:pStyle w:val="Altbilgi"/>
            <w:jc w:val="center"/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</w:pPr>
          <w:r w:rsidRPr="00840A4D"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  <w:t>KONTROL EDEN</w:t>
          </w:r>
        </w:p>
        <w:p w:rsidR="00894D24" w:rsidRPr="00840A4D" w:rsidRDefault="00840A4D" w:rsidP="00840A4D">
          <w:pPr>
            <w:pStyle w:val="Altbilgi"/>
            <w:rPr>
              <w:rFonts w:ascii="Times New Roman" w:hAnsi="Times New Roman" w:cs="Times New Roman"/>
              <w:color w:val="000000"/>
              <w:sz w:val="20"/>
              <w:szCs w:val="20"/>
            </w:rPr>
          </w:pPr>
          <w:r w:rsidRPr="00840A4D">
            <w:rPr>
              <w:rFonts w:ascii="Times New Roman" w:hAnsi="Times New Roman" w:cs="Times New Roman"/>
              <w:color w:val="000000"/>
              <w:sz w:val="20"/>
              <w:szCs w:val="20"/>
            </w:rPr>
            <w:t xml:space="preserve">                         Zeynep KIRTE</w:t>
          </w:r>
        </w:p>
        <w:p w:rsidR="00840A4D" w:rsidRPr="00840A4D" w:rsidRDefault="00840A4D" w:rsidP="00840A4D">
          <w:pPr>
            <w:pStyle w:val="Altbilgi"/>
            <w:rPr>
              <w:rFonts w:ascii="Times New Roman" w:hAnsi="Times New Roman" w:cs="Times New Roman"/>
              <w:color w:val="000000"/>
              <w:sz w:val="20"/>
              <w:szCs w:val="20"/>
            </w:rPr>
          </w:pPr>
          <w:r w:rsidRPr="00840A4D">
            <w:rPr>
              <w:rFonts w:ascii="Times New Roman" w:hAnsi="Times New Roman" w:cs="Times New Roman"/>
              <w:color w:val="000000"/>
              <w:sz w:val="20"/>
              <w:szCs w:val="20"/>
            </w:rPr>
            <w:t xml:space="preserve">                    </w:t>
          </w:r>
        </w:p>
        <w:p w:rsidR="00840A4D" w:rsidRPr="00840A4D" w:rsidRDefault="00840A4D" w:rsidP="00840A4D">
          <w:pPr>
            <w:pStyle w:val="Altbilgi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  <w:r w:rsidRPr="00840A4D">
            <w:rPr>
              <w:rFonts w:ascii="Times New Roman" w:hAnsi="Times New Roman" w:cs="Times New Roman"/>
              <w:color w:val="000000"/>
              <w:sz w:val="20"/>
              <w:szCs w:val="20"/>
            </w:rPr>
            <w:t xml:space="preserve">                   Yüksekokul Sekreteri</w:t>
          </w:r>
        </w:p>
        <w:p w:rsidR="00894D24" w:rsidRPr="00840A4D" w:rsidRDefault="00894D24" w:rsidP="00894D24">
          <w:pPr>
            <w:pStyle w:val="Altbilgi"/>
            <w:jc w:val="center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</w:p>
      </w:tc>
      <w:tc>
        <w:tcPr>
          <w:tcW w:w="3402" w:type="dxa"/>
          <w:gridSpan w:val="3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894D24" w:rsidRPr="00840A4D" w:rsidRDefault="00894D24" w:rsidP="00894D24">
          <w:pPr>
            <w:pStyle w:val="Altbilgi"/>
            <w:jc w:val="center"/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</w:pPr>
          <w:r w:rsidRPr="00840A4D">
            <w:rPr>
              <w:rFonts w:ascii="Times New Roman" w:eastAsia="Calibri" w:hAnsi="Times New Roman" w:cs="Times New Roman"/>
              <w:b/>
              <w:color w:val="2F5496"/>
              <w:sz w:val="20"/>
              <w:szCs w:val="20"/>
            </w:rPr>
            <w:t>ONAYLAYAN</w:t>
          </w:r>
        </w:p>
        <w:p w:rsidR="00894D24" w:rsidRPr="00840A4D" w:rsidRDefault="00894D24" w:rsidP="00894D24">
          <w:pPr>
            <w:tabs>
              <w:tab w:val="center" w:pos="4536"/>
              <w:tab w:val="right" w:pos="9072"/>
            </w:tabs>
            <w:autoSpaceDE w:val="0"/>
            <w:autoSpaceDN w:val="0"/>
            <w:adjustRightInd w:val="0"/>
            <w:spacing w:line="288" w:lineRule="auto"/>
            <w:jc w:val="center"/>
            <w:rPr>
              <w:rFonts w:ascii="Times New Roman" w:eastAsia="Times New Roman" w:hAnsi="Times New Roman" w:cs="Times New Roman"/>
              <w:b/>
              <w:bCs/>
              <w:color w:val="000000"/>
              <w:sz w:val="20"/>
              <w:szCs w:val="20"/>
            </w:rPr>
          </w:pPr>
          <w:r w:rsidRPr="00840A4D">
            <w:rPr>
              <w:rFonts w:ascii="Times New Roman" w:hAnsi="Times New Roman" w:cs="Times New Roman"/>
              <w:color w:val="000000"/>
              <w:sz w:val="20"/>
              <w:szCs w:val="20"/>
            </w:rPr>
            <w:t>Prof. Dr. Rüstem Barış YEŞİLAY</w:t>
          </w:r>
        </w:p>
        <w:p w:rsidR="00894D24" w:rsidRPr="00840A4D" w:rsidRDefault="00EC5A01" w:rsidP="00840A4D">
          <w:pPr>
            <w:pStyle w:val="Altbilgi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  <w:r>
            <w:rPr>
              <w:rFonts w:ascii="Times New Roman" w:hAnsi="Times New Roman" w:cs="Times New Roman"/>
              <w:color w:val="000000"/>
              <w:sz w:val="20"/>
              <w:szCs w:val="20"/>
            </w:rPr>
            <w:t xml:space="preserve">                            </w:t>
          </w:r>
          <w:r w:rsidR="00894D24" w:rsidRPr="00840A4D">
            <w:rPr>
              <w:rFonts w:ascii="Times New Roman" w:hAnsi="Times New Roman" w:cs="Times New Roman"/>
              <w:color w:val="000000"/>
              <w:sz w:val="20"/>
              <w:szCs w:val="20"/>
            </w:rPr>
            <w:t>Müdür</w:t>
          </w:r>
        </w:p>
        <w:p w:rsidR="00894D24" w:rsidRPr="00840A4D" w:rsidRDefault="00894D24" w:rsidP="00894D24">
          <w:pPr>
            <w:pStyle w:val="Altbilgi"/>
            <w:jc w:val="center"/>
            <w:rPr>
              <w:rFonts w:ascii="Times New Roman" w:eastAsia="Calibri" w:hAnsi="Times New Roman" w:cs="Times New Roman"/>
              <w:b/>
              <w:sz w:val="20"/>
              <w:szCs w:val="20"/>
            </w:rPr>
          </w:pPr>
        </w:p>
      </w:tc>
    </w:tr>
    <w:tr w:rsidR="009F03C4" w:rsidRPr="00840A4D" w:rsidTr="007E2C25">
      <w:tblPrEx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</w:tblPrEx>
      <w:trPr>
        <w:gridAfter w:val="1"/>
        <w:wAfter w:w="534" w:type="dxa"/>
        <w:trHeight w:val="559"/>
      </w:trPr>
      <w:tc>
        <w:tcPr>
          <w:tcW w:w="666" w:type="dxa"/>
          <w:gridSpan w:val="2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Calibri" w:hAnsi="Times New Roman" w:cs="Times New Roman"/>
              <w:b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  <w:t>Adres</w:t>
          </w:r>
        </w:p>
      </w:tc>
      <w:tc>
        <w:tcPr>
          <w:tcW w:w="259" w:type="dxa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:</w:t>
          </w:r>
        </w:p>
      </w:tc>
      <w:tc>
        <w:tcPr>
          <w:tcW w:w="2773" w:type="dxa"/>
          <w:gridSpan w:val="2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Ege Üniversitesi Havacılık Meslek Yüksekokulu 1099 Sk No.114 Sarnıç- İzmir TÜRKİYE</w:t>
          </w:r>
        </w:p>
      </w:tc>
      <w:tc>
        <w:tcPr>
          <w:tcW w:w="283" w:type="dxa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</w:p>
      </w:tc>
      <w:tc>
        <w:tcPr>
          <w:tcW w:w="1414" w:type="dxa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  <w:t>Telefon</w:t>
          </w:r>
        </w:p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  <w:t>İnternet Adresi</w:t>
          </w:r>
        </w:p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b/>
              <w:color w:val="002060"/>
              <w:sz w:val="16"/>
              <w:szCs w:val="16"/>
            </w:rPr>
            <w:t>E-Posta</w:t>
          </w:r>
        </w:p>
      </w:tc>
      <w:tc>
        <w:tcPr>
          <w:tcW w:w="283" w:type="dxa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:</w:t>
          </w:r>
        </w:p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:</w:t>
          </w:r>
        </w:p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:</w:t>
          </w:r>
        </w:p>
      </w:tc>
      <w:tc>
        <w:tcPr>
          <w:tcW w:w="2827" w:type="dxa"/>
          <w:gridSpan w:val="2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0232 281 14 50</w:t>
          </w:r>
        </w:p>
        <w:p w:rsidR="009F03C4" w:rsidRPr="00840A4D" w:rsidRDefault="00173C42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hyperlink r:id="rId1" w:history="1">
            <w:r w:rsidR="009F03C4" w:rsidRPr="00840A4D">
              <w:rPr>
                <w:rFonts w:ascii="Times New Roman" w:eastAsia="Calibri" w:hAnsi="Times New Roman" w:cs="Times New Roman"/>
                <w:color w:val="0563C1"/>
                <w:sz w:val="16"/>
                <w:szCs w:val="16"/>
                <w:u w:val="single"/>
              </w:rPr>
              <w:t>https://havacilikmyo.ege.edu.tr</w:t>
            </w:r>
          </w:hyperlink>
        </w:p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sz w:val="16"/>
              <w:szCs w:val="16"/>
            </w:rPr>
            <w:t>havacilikmyo@mail.ege.edu.tr</w:t>
          </w:r>
        </w:p>
      </w:tc>
      <w:tc>
        <w:tcPr>
          <w:tcW w:w="1134" w:type="dxa"/>
          <w:shd w:val="clear" w:color="auto" w:fill="auto"/>
        </w:tcPr>
        <w:p w:rsidR="009F03C4" w:rsidRPr="00840A4D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right"/>
            <w:rPr>
              <w:rFonts w:ascii="Times New Roman" w:eastAsia="Calibri" w:hAnsi="Times New Roman" w:cs="Times New Roman"/>
              <w:sz w:val="16"/>
              <w:szCs w:val="16"/>
            </w:rPr>
          </w:pPr>
          <w:r w:rsidRPr="00840A4D">
            <w:rPr>
              <w:rFonts w:ascii="Times New Roman" w:eastAsia="Calibri" w:hAnsi="Times New Roman" w:cs="Times New Roman"/>
              <w:color w:val="002060"/>
              <w:sz w:val="16"/>
              <w:szCs w:val="16"/>
            </w:rPr>
            <w:t xml:space="preserve">Sayfa </w: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begin"/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instrText>PAGE  \* Arabic  \* MERGEFORMAT</w:instrTex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separate"/>
          </w:r>
          <w:r w:rsidR="00173C42">
            <w:rPr>
              <w:rFonts w:ascii="Times New Roman" w:eastAsia="Calibri" w:hAnsi="Times New Roman" w:cs="Times New Roman"/>
              <w:b/>
              <w:bCs/>
              <w:noProof/>
              <w:color w:val="002060"/>
              <w:sz w:val="16"/>
              <w:szCs w:val="16"/>
            </w:rPr>
            <w:t>1</w: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end"/>
          </w:r>
          <w:r w:rsidRPr="00840A4D">
            <w:rPr>
              <w:rFonts w:ascii="Times New Roman" w:eastAsia="Calibri" w:hAnsi="Times New Roman" w:cs="Times New Roman"/>
              <w:color w:val="002060"/>
              <w:sz w:val="16"/>
              <w:szCs w:val="16"/>
            </w:rPr>
            <w:t xml:space="preserve"> / </w: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begin"/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instrText>NUMPAGES  \* Arabic  \* MERGEFORMAT</w:instrTex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separate"/>
          </w:r>
          <w:r w:rsidR="00173C42">
            <w:rPr>
              <w:rFonts w:ascii="Times New Roman" w:eastAsia="Calibri" w:hAnsi="Times New Roman" w:cs="Times New Roman"/>
              <w:b/>
              <w:bCs/>
              <w:noProof/>
              <w:color w:val="002060"/>
              <w:sz w:val="16"/>
              <w:szCs w:val="16"/>
            </w:rPr>
            <w:t>1</w:t>
          </w:r>
          <w:r w:rsidRPr="00840A4D">
            <w:rPr>
              <w:rFonts w:ascii="Times New Roman" w:eastAsia="Calibri" w:hAnsi="Times New Roman" w:cs="Times New Roman"/>
              <w:b/>
              <w:bCs/>
              <w:color w:val="002060"/>
              <w:sz w:val="16"/>
              <w:szCs w:val="16"/>
            </w:rPr>
            <w:fldChar w:fldCharType="end"/>
          </w:r>
        </w:p>
      </w:tc>
    </w:tr>
  </w:tbl>
  <w:p w:rsidR="009F03C4" w:rsidRPr="009F03C4" w:rsidRDefault="009F03C4" w:rsidP="009F03C4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3C4" w:rsidRDefault="009F03C4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3C42" w:rsidRDefault="00173C42" w:rsidP="009F03C4">
      <w:pPr>
        <w:spacing w:after="0" w:line="240" w:lineRule="auto"/>
      </w:pPr>
      <w:r>
        <w:separator/>
      </w:r>
    </w:p>
  </w:footnote>
  <w:footnote w:type="continuationSeparator" w:id="0">
    <w:p w:rsidR="00173C42" w:rsidRDefault="00173C42" w:rsidP="009F03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3C4" w:rsidRDefault="009F03C4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3C4" w:rsidRDefault="009F03C4">
    <w:pPr>
      <w:pStyle w:val="stbilgi"/>
    </w:pPr>
  </w:p>
  <w:tbl>
    <w:tblPr>
      <w:tblW w:w="10065" w:type="dxa"/>
      <w:tblInd w:w="-176" w:type="dxa"/>
      <w:tblLayout w:type="fixed"/>
      <w:tblLook w:val="04A0" w:firstRow="1" w:lastRow="0" w:firstColumn="1" w:lastColumn="0" w:noHBand="0" w:noVBand="1"/>
    </w:tblPr>
    <w:tblGrid>
      <w:gridCol w:w="2836"/>
      <w:gridCol w:w="4534"/>
      <w:gridCol w:w="1275"/>
      <w:gridCol w:w="1420"/>
    </w:tblGrid>
    <w:tr w:rsidR="009F03C4" w:rsidRPr="009F03C4" w:rsidTr="000745F2">
      <w:trPr>
        <w:trHeight w:val="323"/>
      </w:trPr>
      <w:tc>
        <w:tcPr>
          <w:tcW w:w="2836" w:type="dxa"/>
          <w:vMerge w:val="restart"/>
          <w:shd w:val="clear" w:color="auto" w:fill="auto"/>
          <w:vAlign w:val="bottom"/>
        </w:tcPr>
        <w:p w:rsidR="009F03C4" w:rsidRPr="009F03C4" w:rsidRDefault="009F03C4" w:rsidP="009F03C4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>
            <w:rPr>
              <w:noProof/>
              <w:lang w:eastAsia="tr-TR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posOffset>133350</wp:posOffset>
                </wp:positionH>
                <wp:positionV relativeFrom="paragraph">
                  <wp:posOffset>-419100</wp:posOffset>
                </wp:positionV>
                <wp:extent cx="925195" cy="852170"/>
                <wp:effectExtent l="0" t="0" r="8255" b="5080"/>
                <wp:wrapNone/>
                <wp:docPr id="1" name="Resim 1" descr="ege-logo-we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ege-logo-we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5195" cy="852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9F03C4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9F03C4" w:rsidRPr="009F03C4" w:rsidRDefault="009F03C4" w:rsidP="009F03C4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 w:rsidRPr="009F03C4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9F03C4" w:rsidRPr="009F03C4" w:rsidRDefault="009F03C4" w:rsidP="009F03C4">
          <w:pPr>
            <w:shd w:val="clear" w:color="auto" w:fill="FFFFFF"/>
            <w:spacing w:after="0" w:line="240" w:lineRule="atLeast"/>
            <w:ind w:left="-57"/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</w:pPr>
          <w:r w:rsidRPr="009F03C4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>"Huzurlu Üniversite, Kaliteli Eğitim,</w:t>
          </w:r>
        </w:p>
        <w:p w:rsidR="009F03C4" w:rsidRPr="009F03C4" w:rsidRDefault="009F03C4" w:rsidP="009F03C4">
          <w:pPr>
            <w:shd w:val="clear" w:color="auto" w:fill="FFFFFF"/>
            <w:spacing w:after="0" w:line="240" w:lineRule="auto"/>
            <w:rPr>
              <w:rFonts w:ascii="Times New Roman" w:eastAsia="Calibri" w:hAnsi="Times New Roman" w:cs="Times New Roman"/>
              <w:b/>
              <w:color w:val="2E74B5"/>
              <w:sz w:val="18"/>
              <w:szCs w:val="18"/>
              <w:lang w:eastAsia="tr-TR"/>
            </w:rPr>
          </w:pPr>
          <w:r w:rsidRPr="009F03C4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 xml:space="preserve">                Aydınlık Gelecek”</w:t>
          </w:r>
          <w:r w:rsidRPr="009F03C4">
            <w:rPr>
              <w:rFonts w:ascii="Calibri" w:eastAsia="Calibri" w:hAnsi="Calibri" w:cs="Times New Roman"/>
              <w:b/>
              <w:color w:val="2E74B5"/>
              <w:sz w:val="32"/>
              <w:szCs w:val="32"/>
              <w:lang w:eastAsia="tr-TR"/>
            </w:rPr>
            <w:t xml:space="preserve">                                           </w:t>
          </w:r>
        </w:p>
      </w:tc>
      <w:tc>
        <w:tcPr>
          <w:tcW w:w="4534" w:type="dxa"/>
          <w:vMerge w:val="restart"/>
          <w:tcBorders>
            <w:right w:val="single" w:sz="4" w:space="0" w:color="BFBFBF"/>
          </w:tcBorders>
          <w:shd w:val="clear" w:color="auto" w:fill="auto"/>
          <w:vAlign w:val="center"/>
        </w:tcPr>
        <w:p w:rsidR="009F03C4" w:rsidRPr="009F03C4" w:rsidRDefault="009F03C4" w:rsidP="009F03C4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9F03C4">
            <w:rPr>
              <w:rFonts w:ascii="Cambria" w:eastAsia="Calibri" w:hAnsi="Cambria" w:cs="Times New Roman"/>
              <w:b/>
              <w:color w:val="002060"/>
            </w:rPr>
            <w:t>T.C.</w:t>
          </w:r>
        </w:p>
        <w:p w:rsidR="009F03C4" w:rsidRPr="009F03C4" w:rsidRDefault="009F03C4" w:rsidP="009F03C4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9F03C4">
            <w:rPr>
              <w:rFonts w:ascii="Cambria" w:eastAsia="Calibri" w:hAnsi="Cambria" w:cs="Times New Roman"/>
              <w:b/>
              <w:color w:val="002060"/>
            </w:rPr>
            <w:t xml:space="preserve">EGE ÜNİVERSİTESİ </w:t>
          </w:r>
        </w:p>
        <w:p w:rsidR="009F03C4" w:rsidRPr="009F03C4" w:rsidRDefault="009F03C4" w:rsidP="009F03C4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9F03C4">
            <w:rPr>
              <w:rFonts w:ascii="Cambria" w:eastAsia="Calibri" w:hAnsi="Cambria" w:cs="Times New Roman"/>
              <w:b/>
              <w:color w:val="002060"/>
            </w:rPr>
            <w:t>HAVACILIK MESLEK YÜKSEKOKULU</w:t>
          </w:r>
        </w:p>
        <w:p w:rsidR="009F03C4" w:rsidRDefault="00EC5A01" w:rsidP="006355C6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>
            <w:rPr>
              <w:rFonts w:ascii="Cambria" w:eastAsia="Calibri" w:hAnsi="Cambria" w:cs="Times New Roman"/>
              <w:b/>
              <w:color w:val="002060"/>
            </w:rPr>
            <w:t>EVRAK KAYIT BÜROSU</w:t>
          </w:r>
        </w:p>
        <w:p w:rsidR="00EC5A01" w:rsidRPr="009F03C4" w:rsidRDefault="00EC5A01" w:rsidP="006355C6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</w:p>
      </w:tc>
      <w:tc>
        <w:tcPr>
          <w:tcW w:w="1275" w:type="dxa"/>
          <w:tcBorders>
            <w:top w:val="single" w:sz="4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9F03C4">
            <w:rPr>
              <w:rFonts w:ascii="Cambria" w:eastAsia="Calibri" w:hAnsi="Cambria" w:cs="Times New Roman"/>
              <w:sz w:val="16"/>
              <w:szCs w:val="16"/>
              <w:lang w:eastAsia="tr-TR"/>
            </w:rPr>
            <w:t>Doküman No</w:t>
          </w:r>
        </w:p>
      </w:tc>
      <w:tc>
        <w:tcPr>
          <w:tcW w:w="1420" w:type="dxa"/>
          <w:tcBorders>
            <w:top w:val="single" w:sz="4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9F03C4" w:rsidRPr="009F03C4" w:rsidRDefault="00840A4D" w:rsidP="00E0242A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İA-HMY</w:t>
          </w:r>
          <w:r w:rsidR="001B37FA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-</w:t>
          </w: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00</w:t>
          </w:r>
          <w:r w:rsidR="00E0242A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42</w:t>
          </w:r>
        </w:p>
      </w:tc>
    </w:tr>
    <w:tr w:rsidR="009F03C4" w:rsidRPr="009F03C4" w:rsidTr="000745F2">
      <w:trPr>
        <w:trHeight w:val="323"/>
      </w:trPr>
      <w:tc>
        <w:tcPr>
          <w:tcW w:w="2836" w:type="dxa"/>
          <w:vMerge/>
          <w:shd w:val="clear" w:color="auto" w:fill="auto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9F03C4">
            <w:rPr>
              <w:rFonts w:ascii="Cambria" w:eastAsia="Calibri" w:hAnsi="Cambria" w:cs="Times New Roman"/>
              <w:sz w:val="16"/>
              <w:szCs w:val="16"/>
              <w:lang w:eastAsia="tr-TR"/>
            </w:rPr>
            <w:t>Yayı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9F03C4" w:rsidRPr="009F03C4" w:rsidRDefault="00D34530" w:rsidP="00D3453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20/11</w:t>
          </w:r>
          <w:r w:rsidR="009F03C4" w:rsidRPr="009F03C4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/2023</w:t>
          </w:r>
        </w:p>
      </w:tc>
    </w:tr>
    <w:tr w:rsidR="009F03C4" w:rsidRPr="009F03C4" w:rsidTr="000745F2">
      <w:trPr>
        <w:trHeight w:val="323"/>
      </w:trPr>
      <w:tc>
        <w:tcPr>
          <w:tcW w:w="2836" w:type="dxa"/>
          <w:vMerge/>
          <w:shd w:val="clear" w:color="auto" w:fill="auto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9F03C4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9F03C4" w:rsidRPr="009F03C4" w:rsidRDefault="00DD3F53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-</w:t>
          </w:r>
        </w:p>
      </w:tc>
    </w:tr>
    <w:tr w:rsidR="009F03C4" w:rsidRPr="009F03C4" w:rsidTr="000745F2">
      <w:trPr>
        <w:trHeight w:val="323"/>
      </w:trPr>
      <w:tc>
        <w:tcPr>
          <w:tcW w:w="2836" w:type="dxa"/>
          <w:vMerge/>
          <w:shd w:val="clear" w:color="auto" w:fill="auto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4" w:space="0" w:color="BFBFBF"/>
            <w:right w:val="single" w:sz="6" w:space="0" w:color="BFBFBF"/>
          </w:tcBorders>
          <w:shd w:val="clear" w:color="auto" w:fill="auto"/>
          <w:vAlign w:val="bottom"/>
        </w:tcPr>
        <w:p w:rsidR="009F03C4" w:rsidRPr="009F03C4" w:rsidRDefault="009F03C4" w:rsidP="009F03C4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9F03C4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No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4" w:space="0" w:color="BFBFBF"/>
            <w:right w:val="single" w:sz="4" w:space="0" w:color="BFBFBF"/>
          </w:tcBorders>
          <w:shd w:val="clear" w:color="auto" w:fill="auto"/>
          <w:vAlign w:val="bottom"/>
        </w:tcPr>
        <w:p w:rsidR="009F03C4" w:rsidRPr="009F03C4" w:rsidRDefault="00EC5A01" w:rsidP="009F03C4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0</w:t>
          </w:r>
        </w:p>
      </w:tc>
    </w:tr>
  </w:tbl>
  <w:p w:rsidR="009F03C4" w:rsidRDefault="009F03C4">
    <w:pPr>
      <w:pStyle w:val="stbilgi"/>
    </w:pPr>
  </w:p>
  <w:p w:rsidR="009F03C4" w:rsidRDefault="009F03C4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03C4" w:rsidRDefault="009F03C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A4E"/>
    <w:rsid w:val="00082A31"/>
    <w:rsid w:val="000D719B"/>
    <w:rsid w:val="00173C42"/>
    <w:rsid w:val="00174FD4"/>
    <w:rsid w:val="00192A4E"/>
    <w:rsid w:val="001B37FA"/>
    <w:rsid w:val="0020113B"/>
    <w:rsid w:val="00462E32"/>
    <w:rsid w:val="00595D80"/>
    <w:rsid w:val="005A6069"/>
    <w:rsid w:val="006355C6"/>
    <w:rsid w:val="00711DB6"/>
    <w:rsid w:val="007E2C25"/>
    <w:rsid w:val="00840A4D"/>
    <w:rsid w:val="008535AB"/>
    <w:rsid w:val="00867FE2"/>
    <w:rsid w:val="00894D24"/>
    <w:rsid w:val="009B1B86"/>
    <w:rsid w:val="009F03C4"/>
    <w:rsid w:val="00A14894"/>
    <w:rsid w:val="00C0412D"/>
    <w:rsid w:val="00CA21A2"/>
    <w:rsid w:val="00CA554E"/>
    <w:rsid w:val="00CB667F"/>
    <w:rsid w:val="00D34530"/>
    <w:rsid w:val="00DD3F53"/>
    <w:rsid w:val="00E0242A"/>
    <w:rsid w:val="00E23014"/>
    <w:rsid w:val="00E93E35"/>
    <w:rsid w:val="00EA2906"/>
    <w:rsid w:val="00EC5A01"/>
    <w:rsid w:val="00F408F5"/>
    <w:rsid w:val="00F57BA1"/>
    <w:rsid w:val="00F76C7F"/>
    <w:rsid w:val="00FD4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F03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9F03C4"/>
  </w:style>
  <w:style w:type="paragraph" w:styleId="Altbilgi">
    <w:name w:val="footer"/>
    <w:basedOn w:val="Normal"/>
    <w:link w:val="AltbilgiChar"/>
    <w:unhideWhenUsed/>
    <w:rsid w:val="009F03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9F03C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F03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9F03C4"/>
  </w:style>
  <w:style w:type="paragraph" w:styleId="Altbilgi">
    <w:name w:val="footer"/>
    <w:basedOn w:val="Normal"/>
    <w:link w:val="AltbilgiChar"/>
    <w:unhideWhenUsed/>
    <w:rsid w:val="009F03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9F03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izimi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havacilikmyo.ege.edu.tr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</Words>
  <Characters>4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7</cp:revision>
  <dcterms:created xsi:type="dcterms:W3CDTF">2024-10-16T13:00:00Z</dcterms:created>
  <dcterms:modified xsi:type="dcterms:W3CDTF">2024-10-18T06:20:00Z</dcterms:modified>
</cp:coreProperties>
</file>